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9DF" w:rsidRDefault="00E95303">
      <w:r>
        <w:object w:dxaOrig="11605" w:dyaOrig="10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3.75pt" o:ole="">
            <v:imagedata r:id="rId6" o:title=""/>
          </v:shape>
          <o:OLEObject Type="Embed" ProgID="Visio.Drawing.11" ShapeID="_x0000_i1025" DrawAspect="Content" ObjectID="_1443276778" r:id="rId7"/>
        </w:object>
      </w:r>
    </w:p>
    <w:p w:rsidR="001659DF" w:rsidRDefault="001659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03490" w:rsidRPr="00803913" w:rsidTr="00106222">
        <w:tc>
          <w:tcPr>
            <w:tcW w:w="9576" w:type="dxa"/>
          </w:tcPr>
          <w:p w:rsidR="00403490" w:rsidRPr="00803913" w:rsidRDefault="00403490" w:rsidP="0010622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udent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 xml:space="preserve">- </w:t>
            </w:r>
            <w:proofErr w:type="spellStart"/>
            <w:r>
              <w:t>firstName</w:t>
            </w:r>
            <w:proofErr w:type="spellEnd"/>
            <w:r>
              <w:t xml:space="preserve">: </w:t>
            </w:r>
            <w:r w:rsidRPr="008624FF">
              <w:t>String</w:t>
            </w:r>
          </w:p>
          <w:p w:rsidR="00403490" w:rsidRDefault="00403490" w:rsidP="00106222">
            <w:r>
              <w:t xml:space="preserve">- </w:t>
            </w:r>
            <w:proofErr w:type="spellStart"/>
            <w:r>
              <w:t>lastName</w:t>
            </w:r>
            <w:proofErr w:type="spellEnd"/>
            <w:r>
              <w:t>:</w:t>
            </w:r>
            <w:r w:rsidRPr="008624FF">
              <w:t xml:space="preserve"> String</w:t>
            </w:r>
          </w:p>
          <w:p w:rsidR="00403490" w:rsidRDefault="00403490" w:rsidP="00106222">
            <w:r>
              <w:t xml:space="preserve">- gender: </w:t>
            </w:r>
            <w:r w:rsidRPr="00803913">
              <w:t>String</w:t>
            </w:r>
            <w:r>
              <w:t xml:space="preserve"> (“M” or “F”)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403490">
            <w:r>
              <w:t>+ Student()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get</w:t>
            </w:r>
            <w:r>
              <w:t>FirstName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>+</w:t>
            </w:r>
            <w:proofErr w:type="spellStart"/>
            <w:r w:rsidRPr="00782532">
              <w:t>get</w:t>
            </w:r>
            <w:r>
              <w:t>LastName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get</w:t>
            </w:r>
            <w:r>
              <w:t>Gender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set</w:t>
            </w:r>
            <w:r>
              <w:t>FirstName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 w:rsidRPr="00782532">
              <w:t>)</w:t>
            </w:r>
            <w:r>
              <w:t>:void</w:t>
            </w:r>
          </w:p>
          <w:p w:rsidR="00403490" w:rsidRDefault="00403490" w:rsidP="00403490">
            <w:r>
              <w:t xml:space="preserve">+ </w:t>
            </w:r>
            <w:proofErr w:type="spellStart"/>
            <w:r w:rsidRPr="00782532">
              <w:t>set</w:t>
            </w:r>
            <w:r>
              <w:t>LastName</w:t>
            </w:r>
            <w:proofErr w:type="spellEnd"/>
            <w:r w:rsidRPr="00782532">
              <w:t>(</w:t>
            </w:r>
            <w:proofErr w:type="spellStart"/>
            <w:r>
              <w:t>lastName:String</w:t>
            </w:r>
            <w:proofErr w:type="spellEnd"/>
            <w:r w:rsidRPr="00782532">
              <w:t>)</w:t>
            </w:r>
            <w:r>
              <w:t>:void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se</w:t>
            </w:r>
            <w:r>
              <w:t>tGender</w:t>
            </w:r>
            <w:proofErr w:type="spellEnd"/>
            <w:r w:rsidRPr="00782532">
              <w:t>(</w:t>
            </w:r>
            <w:proofErr w:type="spellStart"/>
            <w:r>
              <w:t>gender:String</w:t>
            </w:r>
            <w:proofErr w:type="spellEnd"/>
            <w:r w:rsidRPr="00782532">
              <w:t>)</w:t>
            </w:r>
            <w:r>
              <w:t>:void</w:t>
            </w:r>
          </w:p>
          <w:p w:rsidR="00CE3A1B" w:rsidRDefault="00CE3A1B" w:rsidP="00106222">
            <w:r>
              <w:t xml:space="preserve">+ </w:t>
            </w:r>
            <w:proofErr w:type="spellStart"/>
            <w:r>
              <w:t>checkStudent</w:t>
            </w:r>
            <w:proofErr w:type="spellEnd"/>
            <w:r>
              <w:t>(stu1:Student):</w:t>
            </w:r>
            <w:proofErr w:type="spellStart"/>
            <w:r>
              <w:t>boolean</w:t>
            </w:r>
            <w:proofErr w:type="spellEnd"/>
          </w:p>
          <w:p w:rsidR="00403490" w:rsidRDefault="00403490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403490" w:rsidRDefault="0040349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03490" w:rsidRPr="00803913" w:rsidTr="00106222">
        <w:tc>
          <w:tcPr>
            <w:tcW w:w="9576" w:type="dxa"/>
          </w:tcPr>
          <w:p w:rsidR="00403490" w:rsidRPr="00803913" w:rsidRDefault="00403490" w:rsidP="0010622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Group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 xml:space="preserve">- </w:t>
            </w:r>
            <w:proofErr w:type="spellStart"/>
            <w:r>
              <w:t>studentList</w:t>
            </w:r>
            <w:proofErr w:type="spellEnd"/>
            <w:r>
              <w:t>: Student[]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>+ Group()</w:t>
            </w:r>
          </w:p>
          <w:p w:rsidR="00403490" w:rsidRDefault="00403490" w:rsidP="00106222">
            <w:r>
              <w:t>+Group(</w:t>
            </w:r>
            <w:proofErr w:type="spellStart"/>
            <w:r>
              <w:t>studentOptionsFile:File</w:t>
            </w:r>
            <w:proofErr w:type="spellEnd"/>
            <w:r>
              <w:t>)</w:t>
            </w:r>
          </w:p>
          <w:p w:rsidR="00403490" w:rsidRDefault="00403490" w:rsidP="00106222">
            <w:r>
              <w:t xml:space="preserve">+ </w:t>
            </w:r>
            <w:proofErr w:type="spellStart"/>
            <w:r w:rsidR="00CE3A1B">
              <w:t>addStudent</w:t>
            </w:r>
            <w:proofErr w:type="spellEnd"/>
            <w:r w:rsidRPr="00782532">
              <w:t>(</w:t>
            </w:r>
            <w:r w:rsidR="00CE3A1B">
              <w:t>stu1:Student</w:t>
            </w:r>
            <w:r w:rsidRPr="00782532">
              <w:t>)</w:t>
            </w:r>
            <w:r>
              <w:t>:</w:t>
            </w:r>
            <w:r w:rsidR="00CE3A1B">
              <w:t>void</w:t>
            </w:r>
          </w:p>
          <w:p w:rsidR="00CE3A1B" w:rsidRDefault="00CE3A1B" w:rsidP="00106222">
            <w:r>
              <w:t xml:space="preserve">+ </w:t>
            </w:r>
            <w:proofErr w:type="spellStart"/>
            <w:r>
              <w:t>removeStudent</w:t>
            </w:r>
            <w:proofErr w:type="spellEnd"/>
            <w:r w:rsidRPr="00782532">
              <w:t>(</w:t>
            </w:r>
            <w:r>
              <w:t>stu1:Student</w:t>
            </w:r>
            <w:r w:rsidRPr="00782532">
              <w:t>)</w:t>
            </w:r>
            <w:r>
              <w:t>:</w:t>
            </w:r>
            <w:proofErr w:type="spellStart"/>
            <w:r>
              <w:t>boolean</w:t>
            </w:r>
            <w:proofErr w:type="spellEnd"/>
          </w:p>
          <w:p w:rsidR="00CE3A1B" w:rsidRDefault="00CE3A1B" w:rsidP="00106222">
            <w:r>
              <w:t xml:space="preserve">+ </w:t>
            </w:r>
            <w:proofErr w:type="spellStart"/>
            <w:r>
              <w:t>addStudent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>
              <w:t xml:space="preserve">, </w:t>
            </w:r>
            <w:proofErr w:type="spellStart"/>
            <w:r>
              <w:t>lastName:String</w:t>
            </w:r>
            <w:proofErr w:type="spellEnd"/>
            <w:r w:rsidRPr="00782532">
              <w:t>)</w:t>
            </w:r>
            <w:r>
              <w:t>:void</w:t>
            </w:r>
          </w:p>
          <w:p w:rsidR="00CE3A1B" w:rsidRDefault="00CE3A1B" w:rsidP="00106222">
            <w:r w:rsidRPr="00CE3A1B">
              <w:t xml:space="preserve">+ </w:t>
            </w:r>
            <w:proofErr w:type="spellStart"/>
            <w:r>
              <w:t>remove</w:t>
            </w:r>
            <w:r w:rsidRPr="00CE3A1B">
              <w:t>Student</w:t>
            </w:r>
            <w:proofErr w:type="spellEnd"/>
            <w:r w:rsidRPr="00CE3A1B">
              <w:t>(</w:t>
            </w:r>
            <w:proofErr w:type="spellStart"/>
            <w:r w:rsidRPr="00CE3A1B">
              <w:t>firstName:String</w:t>
            </w:r>
            <w:proofErr w:type="spellEnd"/>
            <w:r w:rsidRPr="00CE3A1B">
              <w:t xml:space="preserve">, </w:t>
            </w:r>
            <w:proofErr w:type="spellStart"/>
            <w:r w:rsidRPr="00CE3A1B">
              <w:t>lastName:String</w:t>
            </w:r>
            <w:proofErr w:type="spellEnd"/>
            <w:r w:rsidRPr="00CE3A1B">
              <w:t>):</w:t>
            </w:r>
            <w:proofErr w:type="spellStart"/>
            <w:r>
              <w:t>boolean</w:t>
            </w:r>
            <w:proofErr w:type="spellEnd"/>
          </w:p>
          <w:p w:rsidR="00403490" w:rsidRDefault="00403490" w:rsidP="00106222">
            <w:r>
              <w:t>+</w:t>
            </w:r>
            <w:proofErr w:type="spellStart"/>
            <w:r w:rsidRPr="00782532">
              <w:t>get</w:t>
            </w:r>
            <w:r w:rsidR="00CE3A1B">
              <w:t>Student</w:t>
            </w:r>
            <w:proofErr w:type="spellEnd"/>
            <w:r w:rsidRPr="00782532">
              <w:t>(</w:t>
            </w:r>
            <w:proofErr w:type="spellStart"/>
            <w:r w:rsidR="00CE3A1B">
              <w:t>index:int</w:t>
            </w:r>
            <w:proofErr w:type="spellEnd"/>
            <w:r w:rsidRPr="00782532">
              <w:t>)</w:t>
            </w:r>
            <w:r>
              <w:t>:</w:t>
            </w:r>
            <w:r w:rsidR="00CE3A1B">
              <w:t>Student</w:t>
            </w:r>
          </w:p>
          <w:p w:rsidR="00403490" w:rsidRDefault="00403490" w:rsidP="00106222">
            <w:r>
              <w:t xml:space="preserve">+ </w:t>
            </w:r>
            <w:proofErr w:type="spellStart"/>
            <w:r w:rsidR="00CE3A1B">
              <w:t>containsStudent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 w:rsidR="00CE3A1B">
              <w:t>boolean</w:t>
            </w:r>
            <w:proofErr w:type="spellEnd"/>
          </w:p>
          <w:p w:rsidR="00CE3A1B" w:rsidRDefault="00CE3A1B" w:rsidP="00CE3A1B">
            <w:r>
              <w:t xml:space="preserve">+ </w:t>
            </w:r>
            <w:proofErr w:type="spellStart"/>
            <w:r>
              <w:t>getNumberFemalesInGroup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CE3A1B" w:rsidRDefault="00CE3A1B" w:rsidP="00CE3A1B">
            <w:r>
              <w:t xml:space="preserve">+ </w:t>
            </w:r>
            <w:proofErr w:type="spellStart"/>
            <w:r>
              <w:t>getNumberMalesInGroup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403490" w:rsidRDefault="00403490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C7565E" w:rsidRDefault="00C7565E" w:rsidP="00C7565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C7565E" w:rsidRPr="00803913" w:rsidTr="00106222">
        <w:tc>
          <w:tcPr>
            <w:tcW w:w="9576" w:type="dxa"/>
          </w:tcPr>
          <w:p w:rsidR="00C7565E" w:rsidRPr="00803913" w:rsidRDefault="00C7565E" w:rsidP="0010622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List</w:t>
            </w:r>
            <w:proofErr w:type="spellEnd"/>
          </w:p>
        </w:tc>
      </w:tr>
      <w:tr w:rsidR="00C7565E" w:rsidTr="00106222">
        <w:tc>
          <w:tcPr>
            <w:tcW w:w="9576" w:type="dxa"/>
          </w:tcPr>
          <w:p w:rsidR="00C7565E" w:rsidRDefault="00C7565E" w:rsidP="00C7565E">
            <w:r>
              <w:t xml:space="preserve">- </w:t>
            </w:r>
            <w:proofErr w:type="spellStart"/>
            <w:r>
              <w:t>groupList</w:t>
            </w:r>
            <w:proofErr w:type="spellEnd"/>
            <w:r>
              <w:t>: Group[]</w:t>
            </w:r>
          </w:p>
        </w:tc>
      </w:tr>
      <w:tr w:rsidR="00C7565E" w:rsidTr="00106222">
        <w:tc>
          <w:tcPr>
            <w:tcW w:w="9576" w:type="dxa"/>
          </w:tcPr>
          <w:p w:rsidR="00C7565E" w:rsidRDefault="00C7565E" w:rsidP="00106222">
            <w:r>
              <w:t xml:space="preserve">+ </w:t>
            </w:r>
            <w:proofErr w:type="spellStart"/>
            <w:r>
              <w:t>GroupList</w:t>
            </w:r>
            <w:proofErr w:type="spellEnd"/>
            <w:r>
              <w:t>()</w:t>
            </w:r>
          </w:p>
          <w:p w:rsidR="00C7565E" w:rsidRPr="00C7565E" w:rsidRDefault="00C7565E" w:rsidP="00106222">
            <w:r w:rsidRPr="00C7565E">
              <w:t xml:space="preserve">+ </w:t>
            </w:r>
            <w:proofErr w:type="spellStart"/>
            <w:r w:rsidRPr="00C7565E">
              <w:t>add</w:t>
            </w:r>
            <w:r>
              <w:t>Group</w:t>
            </w:r>
            <w:proofErr w:type="spellEnd"/>
            <w:r w:rsidRPr="00C7565E">
              <w:t>(</w:t>
            </w:r>
            <w:r>
              <w:t>grp</w:t>
            </w:r>
            <w:r w:rsidRPr="00C7565E">
              <w:t>1:</w:t>
            </w:r>
            <w:r>
              <w:t>Group</w:t>
            </w:r>
            <w:r w:rsidRPr="00C7565E">
              <w:t>):void</w:t>
            </w:r>
          </w:p>
          <w:p w:rsidR="00C7565E" w:rsidRDefault="00C7565E" w:rsidP="00106222">
            <w:r>
              <w:t>+</w:t>
            </w:r>
            <w:proofErr w:type="spellStart"/>
            <w:r w:rsidRPr="00782532">
              <w:t>get</w:t>
            </w:r>
            <w:r>
              <w:t>Group</w:t>
            </w:r>
            <w:proofErr w:type="spellEnd"/>
            <w:r w:rsidRPr="00782532">
              <w:t>(</w:t>
            </w:r>
            <w:proofErr w:type="spellStart"/>
            <w:r>
              <w:t>index:int</w:t>
            </w:r>
            <w:proofErr w:type="spellEnd"/>
            <w:r w:rsidRPr="00782532">
              <w:t>)</w:t>
            </w:r>
            <w:r>
              <w:t>:Group</w:t>
            </w:r>
          </w:p>
          <w:p w:rsidR="00C7565E" w:rsidRDefault="00C7565E" w:rsidP="00106222">
            <w:r>
              <w:t xml:space="preserve">+ </w:t>
            </w:r>
            <w:proofErr w:type="spellStart"/>
            <w:r>
              <w:t>findStudent</w:t>
            </w:r>
            <w:proofErr w:type="spellEnd"/>
            <w:r w:rsidRPr="00782532">
              <w:t>(</w:t>
            </w:r>
            <w:r>
              <w:t>stu1:Student)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findStudent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>
              <w:t xml:space="preserve">, </w:t>
            </w:r>
            <w:proofErr w:type="spellStart"/>
            <w:r>
              <w:t>lastName:String</w:t>
            </w:r>
            <w:proofErr w:type="spellEnd"/>
            <w:r>
              <w:t>)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getNumGroups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C7565E" w:rsidRDefault="00C7565E" w:rsidP="00C7565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C7565E" w:rsidRPr="00803913" w:rsidTr="00106222">
        <w:tc>
          <w:tcPr>
            <w:tcW w:w="9576" w:type="dxa"/>
          </w:tcPr>
          <w:p w:rsidR="00C7565E" w:rsidRPr="00803913" w:rsidRDefault="00C7565E" w:rsidP="0010622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ListApp</w:t>
            </w:r>
            <w:proofErr w:type="spellEnd"/>
          </w:p>
        </w:tc>
      </w:tr>
      <w:tr w:rsidR="00C7565E" w:rsidTr="00106222">
        <w:tc>
          <w:tcPr>
            <w:tcW w:w="9576" w:type="dxa"/>
          </w:tcPr>
          <w:p w:rsidR="00C7565E" w:rsidRDefault="00C7565E" w:rsidP="00B52DBA">
            <w:r>
              <w:t xml:space="preserve">- </w:t>
            </w:r>
            <w:proofErr w:type="spellStart"/>
            <w:r w:rsidR="00B52DBA">
              <w:t>numGroups</w:t>
            </w:r>
            <w:proofErr w:type="spellEnd"/>
            <w:r>
              <w:t xml:space="preserve">: </w:t>
            </w:r>
            <w:proofErr w:type="spellStart"/>
            <w:r w:rsidR="00B52DBA">
              <w:t>int</w:t>
            </w:r>
            <w:proofErr w:type="spellEnd"/>
          </w:p>
          <w:p w:rsidR="00B52DBA" w:rsidRDefault="00B52DBA" w:rsidP="00B52DBA">
            <w:r w:rsidRPr="00B52DBA">
              <w:t xml:space="preserve">- </w:t>
            </w:r>
            <w:proofErr w:type="spellStart"/>
            <w:r>
              <w:t>groupSize</w:t>
            </w:r>
            <w:proofErr w:type="spellEnd"/>
            <w:r w:rsidRPr="00B52DBA">
              <w:t xml:space="preserve">: </w:t>
            </w:r>
            <w:proofErr w:type="spellStart"/>
            <w:r w:rsidRPr="00B52DBA">
              <w:t>int</w:t>
            </w:r>
            <w:proofErr w:type="spellEnd"/>
          </w:p>
          <w:p w:rsidR="00B52DBA" w:rsidRDefault="00B52DBA" w:rsidP="00B52DBA">
            <w:r>
              <w:t xml:space="preserve">- </w:t>
            </w:r>
            <w:proofErr w:type="spellStart"/>
            <w:r>
              <w:t>numFemales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</w:p>
          <w:p w:rsidR="00B52DBA" w:rsidRPr="00B52DBA" w:rsidRDefault="00B52DBA" w:rsidP="00B52DBA">
            <w:r w:rsidRPr="00B52DBA">
              <w:t xml:space="preserve">- </w:t>
            </w:r>
            <w:proofErr w:type="spellStart"/>
            <w:r w:rsidRPr="00B52DBA">
              <w:t>num</w:t>
            </w:r>
            <w:r>
              <w:t>Male</w:t>
            </w:r>
            <w:r w:rsidRPr="00B52DBA">
              <w:t>s</w:t>
            </w:r>
            <w:proofErr w:type="spellEnd"/>
            <w:r w:rsidRPr="00B52DBA">
              <w:t xml:space="preserve">: </w:t>
            </w:r>
            <w:proofErr w:type="spellStart"/>
            <w:r w:rsidRPr="00B52DBA">
              <w:t>int</w:t>
            </w:r>
            <w:proofErr w:type="spellEnd"/>
          </w:p>
          <w:p w:rsidR="00B52DBA" w:rsidRDefault="00B52DBA" w:rsidP="00B52DBA">
            <w:r w:rsidRPr="00B52DBA">
              <w:t xml:space="preserve">- </w:t>
            </w:r>
            <w:proofErr w:type="spellStart"/>
            <w:r>
              <w:t>genderBiased</w:t>
            </w:r>
            <w:proofErr w:type="spellEnd"/>
            <w:r w:rsidRPr="00B52DBA">
              <w:t xml:space="preserve">: </w:t>
            </w:r>
            <w:proofErr w:type="spellStart"/>
            <w:r>
              <w:t>boolean</w:t>
            </w:r>
            <w:proofErr w:type="spellEnd"/>
          </w:p>
        </w:tc>
      </w:tr>
      <w:tr w:rsidR="00C7565E" w:rsidTr="00E95303">
        <w:trPr>
          <w:trHeight w:val="710"/>
        </w:trPr>
        <w:tc>
          <w:tcPr>
            <w:tcW w:w="9576" w:type="dxa"/>
          </w:tcPr>
          <w:p w:rsidR="00C7565E" w:rsidRDefault="00C7565E" w:rsidP="00106222">
            <w:r>
              <w:t xml:space="preserve">+ </w:t>
            </w:r>
            <w:proofErr w:type="spellStart"/>
            <w:r>
              <w:t>Group</w:t>
            </w:r>
            <w:r w:rsidR="00B52DBA">
              <w:t>ListApp</w:t>
            </w:r>
            <w:proofErr w:type="spellEnd"/>
            <w:r>
              <w:t>()</w:t>
            </w:r>
          </w:p>
          <w:p w:rsidR="00C7565E" w:rsidRDefault="00C7565E" w:rsidP="00106222">
            <w:r>
              <w:t xml:space="preserve">+ </w:t>
            </w:r>
            <w:proofErr w:type="spellStart"/>
            <w:r w:rsidR="00B52DBA">
              <w:t>createGroupList</w:t>
            </w:r>
            <w:proofErr w:type="spellEnd"/>
            <w:r w:rsidRPr="00782532">
              <w:t>(</w:t>
            </w:r>
            <w:proofErr w:type="spellStart"/>
            <w:r>
              <w:t>stu</w:t>
            </w:r>
            <w:r w:rsidR="00B52DBA">
              <w:t>dentListFile</w:t>
            </w:r>
            <w:r>
              <w:t>:</w:t>
            </w:r>
            <w:r w:rsidR="00B52DBA">
              <w:t>File</w:t>
            </w:r>
            <w:proofErr w:type="spellEnd"/>
            <w:r w:rsidR="00B52DBA">
              <w:t xml:space="preserve">, </w:t>
            </w:r>
            <w:proofErr w:type="spellStart"/>
            <w:r w:rsidR="00B52DBA">
              <w:t>lastGroupFile:File</w:t>
            </w:r>
            <w:proofErr w:type="spellEnd"/>
            <w:r w:rsidRPr="00782532">
              <w:t>)</w:t>
            </w:r>
            <w:r>
              <w:t>:</w:t>
            </w:r>
            <w:proofErr w:type="spellStart"/>
            <w:r w:rsidR="00B52DBA">
              <w:t>GroupList</w:t>
            </w:r>
            <w:proofErr w:type="spellEnd"/>
          </w:p>
          <w:p w:rsidR="00B52DBA" w:rsidRDefault="00B52DBA" w:rsidP="00106222">
            <w:r w:rsidRPr="00B52DBA">
              <w:t xml:space="preserve">+ </w:t>
            </w:r>
            <w:proofErr w:type="spellStart"/>
            <w:r w:rsidRPr="00B52DBA">
              <w:t>createGroupList</w:t>
            </w:r>
            <w:proofErr w:type="spellEnd"/>
            <w:r w:rsidRPr="00B52DBA">
              <w:t>(</w:t>
            </w:r>
            <w:proofErr w:type="spellStart"/>
            <w:r w:rsidRPr="00B52DBA">
              <w:t>studentList:</w:t>
            </w:r>
            <w:r>
              <w:t>Group</w:t>
            </w:r>
            <w:proofErr w:type="spellEnd"/>
            <w:r w:rsidRPr="00B52DBA">
              <w:t xml:space="preserve">, </w:t>
            </w:r>
            <w:proofErr w:type="spellStart"/>
            <w:r w:rsidRPr="00B52DBA">
              <w:t>lastGroup:</w:t>
            </w:r>
            <w:r>
              <w:t>GroupList</w:t>
            </w:r>
            <w:proofErr w:type="spellEnd"/>
            <w:r w:rsidRPr="00B52DBA">
              <w:t>):</w:t>
            </w:r>
            <w:proofErr w:type="spellStart"/>
            <w:r w:rsidRPr="00B52DBA">
              <w:t>GroupLis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 w:rsidR="00F22AD0">
              <w:t>setGenderLimits</w:t>
            </w:r>
            <w:proofErr w:type="spellEnd"/>
            <w:r w:rsidRPr="00782532">
              <w:t>(</w:t>
            </w:r>
            <w:proofErr w:type="spellStart"/>
            <w:r>
              <w:t>stu</w:t>
            </w:r>
            <w:r w:rsidR="00F22AD0">
              <w:t>dentList</w:t>
            </w:r>
            <w:r>
              <w:t>:</w:t>
            </w:r>
            <w:r w:rsidR="00F22AD0">
              <w:t>Group</w:t>
            </w:r>
            <w:proofErr w:type="spellEnd"/>
            <w:r w:rsidRPr="00782532">
              <w:t>)</w:t>
            </w:r>
            <w:r>
              <w:t>:</w:t>
            </w:r>
            <w:r w:rsidR="00F22AD0">
              <w:t>void</w:t>
            </w:r>
          </w:p>
          <w:p w:rsidR="00C7565E" w:rsidRDefault="00C7565E" w:rsidP="00106222">
            <w:r>
              <w:t xml:space="preserve">+ </w:t>
            </w:r>
            <w:proofErr w:type="spellStart"/>
            <w:r w:rsidR="00C45A59">
              <w:t>correctNumbers</w:t>
            </w:r>
            <w:proofErr w:type="spellEnd"/>
            <w:r w:rsidR="00C45A59">
              <w:t>(</w:t>
            </w:r>
            <w:proofErr w:type="spellStart"/>
            <w:r w:rsidR="00C45A59">
              <w:t>grp</w:t>
            </w:r>
            <w:r>
              <w:t>:</w:t>
            </w:r>
            <w:r w:rsidR="00C45A59">
              <w:t>Group</w:t>
            </w:r>
            <w:proofErr w:type="spellEnd"/>
            <w:r>
              <w:t xml:space="preserve">, </w:t>
            </w:r>
            <w:r w:rsidR="00C45A59">
              <w:t>stu1</w:t>
            </w:r>
            <w:r>
              <w:t>:St</w:t>
            </w:r>
            <w:r w:rsidR="00C45A59">
              <w:t>udent</w:t>
            </w:r>
            <w:r w:rsidRPr="00782532">
              <w:t>)</w:t>
            </w:r>
            <w:r>
              <w:t>:</w:t>
            </w:r>
            <w:proofErr w:type="spellStart"/>
            <w:r w:rsidR="00C45A59">
              <w:t>boolean</w:t>
            </w:r>
            <w:proofErr w:type="spellEnd"/>
          </w:p>
          <w:p w:rsidR="00C7565E" w:rsidRDefault="00C7565E" w:rsidP="00106222">
            <w:r w:rsidRPr="00CE3A1B">
              <w:t xml:space="preserve">+ </w:t>
            </w:r>
            <w:proofErr w:type="spellStart"/>
            <w:r w:rsidR="00C45A59">
              <w:t>calcNumGroups</w:t>
            </w:r>
            <w:proofErr w:type="spellEnd"/>
            <w:r w:rsidRPr="00CE3A1B">
              <w:t>(</w:t>
            </w:r>
            <w:proofErr w:type="spellStart"/>
            <w:r w:rsidR="00C45A59">
              <w:t>groupSize</w:t>
            </w:r>
            <w:r w:rsidRPr="00CE3A1B">
              <w:t>:</w:t>
            </w:r>
            <w:r w:rsidR="00C45A59">
              <w:t>int</w:t>
            </w:r>
            <w:proofErr w:type="spellEnd"/>
            <w:r w:rsidR="00C45A59">
              <w:t xml:space="preserve">, </w:t>
            </w:r>
            <w:proofErr w:type="spellStart"/>
            <w:r w:rsidR="00C45A59">
              <w:t>fullGroupSize</w:t>
            </w:r>
            <w:r w:rsidRPr="00CE3A1B">
              <w:t>:</w:t>
            </w:r>
            <w:r w:rsidR="00C45A59">
              <w:t>int</w:t>
            </w:r>
            <w:proofErr w:type="spellEnd"/>
            <w:r w:rsidRPr="00CE3A1B">
              <w:t>):</w:t>
            </w:r>
            <w:r w:rsidR="00C45A59">
              <w:t>void</w:t>
            </w:r>
          </w:p>
          <w:p w:rsidR="00C45A59" w:rsidRDefault="00C45A59" w:rsidP="00106222">
            <w:r w:rsidRPr="00CE3A1B">
              <w:t xml:space="preserve">+ </w:t>
            </w:r>
            <w:proofErr w:type="spellStart"/>
            <w:r>
              <w:t>calcGroupSize</w:t>
            </w:r>
            <w:proofErr w:type="spellEnd"/>
            <w:r w:rsidRPr="00CE3A1B">
              <w:t>(</w:t>
            </w:r>
            <w:proofErr w:type="spellStart"/>
            <w:r>
              <w:t>numGroups</w:t>
            </w:r>
            <w:r w:rsidRPr="00CE3A1B">
              <w:t>:</w:t>
            </w:r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fullGroupSize</w:t>
            </w:r>
            <w:r w:rsidRPr="00CE3A1B">
              <w:t>:</w:t>
            </w:r>
            <w:r>
              <w:t>int</w:t>
            </w:r>
            <w:proofErr w:type="spellEnd"/>
            <w:r w:rsidRPr="00CE3A1B">
              <w:t>):</w:t>
            </w:r>
            <w:r>
              <w:t>void</w:t>
            </w:r>
          </w:p>
          <w:p w:rsidR="00C7565E" w:rsidRDefault="00C7565E" w:rsidP="00106222">
            <w:r>
              <w:t>+</w:t>
            </w:r>
            <w:proofErr w:type="spellStart"/>
            <w:r w:rsidR="00C45A59">
              <w:t>setNumGroups</w:t>
            </w:r>
            <w:proofErr w:type="spellEnd"/>
            <w:r w:rsidRPr="00782532">
              <w:t>(</w:t>
            </w:r>
            <w:proofErr w:type="spellStart"/>
            <w:r w:rsidR="00C45A59">
              <w:t>numGroups:</w:t>
            </w:r>
            <w:r>
              <w:t>int</w:t>
            </w:r>
            <w:proofErr w:type="spellEnd"/>
            <w:r w:rsidR="00C45A59">
              <w:t>):void</w:t>
            </w:r>
          </w:p>
          <w:p w:rsidR="00C45A59" w:rsidRDefault="00C45A59" w:rsidP="00C45A59">
            <w:r>
              <w:t>+</w:t>
            </w:r>
            <w:proofErr w:type="spellStart"/>
            <w:r>
              <w:t>setGroupSize</w:t>
            </w:r>
            <w:proofErr w:type="spellEnd"/>
            <w:r w:rsidRPr="00782532">
              <w:t>(</w:t>
            </w:r>
            <w:proofErr w:type="spellStart"/>
            <w:r>
              <w:t>groupSize:int</w:t>
            </w:r>
            <w:proofErr w:type="spellEnd"/>
            <w:r>
              <w:t>):void</w:t>
            </w:r>
          </w:p>
          <w:p w:rsidR="00C45A59" w:rsidRDefault="00C45A59" w:rsidP="00C45A59">
            <w:r>
              <w:t>+</w:t>
            </w:r>
            <w:proofErr w:type="spellStart"/>
            <w:r>
              <w:t>getNumGroup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GroupSize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Female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Male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Group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lastRenderedPageBreak/>
              <w:t>+</w:t>
            </w:r>
            <w:proofErr w:type="spellStart"/>
            <w:r>
              <w:t>getBiased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boolean</w:t>
            </w:r>
            <w:proofErr w:type="spellEnd"/>
          </w:p>
          <w:p w:rsidR="00C7565E" w:rsidRDefault="00C45A59" w:rsidP="00106222">
            <w:r>
              <w:t>+</w:t>
            </w:r>
            <w:proofErr w:type="spellStart"/>
            <w:r>
              <w:t>setBiased</w:t>
            </w:r>
            <w:proofErr w:type="spellEnd"/>
            <w:r>
              <w:t>(</w:t>
            </w:r>
            <w:proofErr w:type="spellStart"/>
            <w:r>
              <w:t>gender:boolean</w:t>
            </w:r>
            <w:proofErr w:type="spellEnd"/>
            <w:r>
              <w:t>):void</w:t>
            </w:r>
          </w:p>
        </w:tc>
      </w:tr>
    </w:tbl>
    <w:p w:rsidR="00E95303" w:rsidRDefault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1E2291" w:rsidRPr="00803913" w:rsidTr="00093DA6">
        <w:tc>
          <w:tcPr>
            <w:tcW w:w="9576" w:type="dxa"/>
          </w:tcPr>
          <w:p w:rsidR="001E2291" w:rsidRPr="00803913" w:rsidRDefault="001E2291" w:rsidP="001E2291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CreatorGUI</w:t>
            </w:r>
            <w:proofErr w:type="spellEnd"/>
          </w:p>
        </w:tc>
      </w:tr>
      <w:tr w:rsidR="001E2291" w:rsidTr="00093DA6">
        <w:tc>
          <w:tcPr>
            <w:tcW w:w="9576" w:type="dxa"/>
          </w:tcPr>
          <w:p w:rsidR="001E2291" w:rsidRDefault="001E2291" w:rsidP="00093DA6">
            <w:r>
              <w:t xml:space="preserve">- </w:t>
            </w:r>
            <w:proofErr w:type="spellStart"/>
            <w:r>
              <w:t>GroupCreatorSortPanel</w:t>
            </w:r>
            <w:proofErr w:type="spellEnd"/>
            <w:r>
              <w:t xml:space="preserve">: </w:t>
            </w:r>
            <w:proofErr w:type="spellStart"/>
            <w:r>
              <w:t>GroupCreatorSortPanel</w:t>
            </w:r>
            <w:proofErr w:type="spellEnd"/>
          </w:p>
          <w:p w:rsidR="00E95303" w:rsidRDefault="00E95303" w:rsidP="00093DA6">
            <w:r>
              <w:t xml:space="preserve">- </w:t>
            </w:r>
            <w:proofErr w:type="spellStart"/>
            <w:r>
              <w:t>uploadPanel</w:t>
            </w:r>
            <w:proofErr w:type="spellEnd"/>
            <w:r>
              <w:t xml:space="preserve">: </w:t>
            </w:r>
            <w:proofErr w:type="spellStart"/>
            <w:r>
              <w:t>UploadPanel</w:t>
            </w:r>
            <w:proofErr w:type="spellEnd"/>
          </w:p>
          <w:p w:rsidR="001E2291" w:rsidRDefault="001E2291" w:rsidP="00093DA6">
            <w:r w:rsidRPr="00B52DBA">
              <w:t xml:space="preserve">- </w:t>
            </w:r>
            <w:proofErr w:type="spellStart"/>
            <w:r>
              <w:t>buttonPanel</w:t>
            </w:r>
            <w:r w:rsidRPr="00B52DBA">
              <w:t>:</w:t>
            </w:r>
            <w:r>
              <w:t>JPanel</w:t>
            </w:r>
            <w:proofErr w:type="spellEnd"/>
          </w:p>
          <w:p w:rsidR="00E95303" w:rsidRDefault="00E95303" w:rsidP="00093DA6">
            <w:r>
              <w:t xml:space="preserve">- </w:t>
            </w:r>
            <w:proofErr w:type="spellStart"/>
            <w:r>
              <w:t>groupListApp</w:t>
            </w:r>
            <w:proofErr w:type="spellEnd"/>
            <w:r>
              <w:t xml:space="preserve">: </w:t>
            </w:r>
            <w:proofErr w:type="spellStart"/>
            <w:r>
              <w:t>GroupListApp</w:t>
            </w:r>
            <w:proofErr w:type="spellEnd"/>
          </w:p>
          <w:p w:rsidR="001E2291" w:rsidRDefault="001E2291" w:rsidP="00093DA6">
            <w:r>
              <w:t xml:space="preserve">- </w:t>
            </w:r>
            <w:proofErr w:type="spellStart"/>
            <w:r>
              <w:t>createGroupButton:JButton</w:t>
            </w:r>
            <w:proofErr w:type="spellEnd"/>
          </w:p>
          <w:p w:rsidR="001E2291" w:rsidRDefault="001E2291" w:rsidP="001E2291">
            <w:r w:rsidRPr="00B52DBA">
              <w:t xml:space="preserve"> </w:t>
            </w:r>
            <w:r>
              <w:t xml:space="preserve">- </w:t>
            </w:r>
            <w:proofErr w:type="spellStart"/>
            <w:r>
              <w:t>backButton:JButton</w:t>
            </w:r>
            <w:proofErr w:type="spellEnd"/>
          </w:p>
          <w:p w:rsidR="001E2291" w:rsidRDefault="001E2291" w:rsidP="001E2291">
            <w:r>
              <w:t>-</w:t>
            </w:r>
            <w:proofErr w:type="spellStart"/>
            <w:r>
              <w:t>fc:JFileChooser</w:t>
            </w:r>
            <w:proofErr w:type="spellEnd"/>
          </w:p>
          <w:p w:rsidR="001E2291" w:rsidRDefault="001E2291" w:rsidP="001E2291">
            <w:r>
              <w:t>-</w:t>
            </w:r>
            <w:proofErr w:type="spellStart"/>
            <w:r>
              <w:t>currentFile</w:t>
            </w:r>
            <w:proofErr w:type="spellEnd"/>
            <w:r>
              <w:t>: File</w:t>
            </w:r>
          </w:p>
        </w:tc>
      </w:tr>
      <w:tr w:rsidR="001E2291" w:rsidTr="00093DA6">
        <w:tc>
          <w:tcPr>
            <w:tcW w:w="9576" w:type="dxa"/>
          </w:tcPr>
          <w:p w:rsidR="001E2291" w:rsidRDefault="001E2291" w:rsidP="00093DA6">
            <w:r>
              <w:t xml:space="preserve">+ </w:t>
            </w:r>
            <w:proofErr w:type="spellStart"/>
            <w:r>
              <w:t>GroupCreatorGUI</w:t>
            </w:r>
            <w:proofErr w:type="spellEnd"/>
            <w:r>
              <w:t>(</w:t>
            </w:r>
            <w:proofErr w:type="spellStart"/>
            <w:r>
              <w:t>studentOptionsFile:File</w:t>
            </w:r>
            <w:proofErr w:type="spellEnd"/>
            <w:r>
              <w:t>)</w:t>
            </w:r>
          </w:p>
          <w:p w:rsidR="001E2291" w:rsidRDefault="00A87207" w:rsidP="00093DA6">
            <w:r>
              <w:t>-</w:t>
            </w:r>
            <w:r w:rsidR="001E2291">
              <w:t xml:space="preserve"> </w:t>
            </w:r>
            <w:proofErr w:type="spellStart"/>
            <w:r w:rsidR="001E2291">
              <w:t>buildButtonPanel</w:t>
            </w:r>
            <w:proofErr w:type="spellEnd"/>
            <w:r w:rsidR="001E2291">
              <w:t>():void</w:t>
            </w:r>
          </w:p>
        </w:tc>
      </w:tr>
    </w:tbl>
    <w:p w:rsidR="00FD13DD" w:rsidRDefault="00FD13DD" w:rsidP="00FD13D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13DD" w:rsidRPr="00803913" w:rsidTr="00093DA6">
        <w:tc>
          <w:tcPr>
            <w:tcW w:w="9576" w:type="dxa"/>
          </w:tcPr>
          <w:p w:rsidR="00FD13DD" w:rsidRPr="00FD13DD" w:rsidRDefault="00FD13DD" w:rsidP="00FD13DD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 w:rsidRPr="00FD13DD">
              <w:rPr>
                <w:b/>
                <w:bCs/>
              </w:rPr>
              <w:t>CreateGroupButtonListener</w:t>
            </w:r>
            <w:proofErr w:type="spellEnd"/>
          </w:p>
        </w:tc>
      </w:tr>
      <w:tr w:rsidR="00FD13DD" w:rsidTr="00093DA6">
        <w:tc>
          <w:tcPr>
            <w:tcW w:w="9576" w:type="dxa"/>
          </w:tcPr>
          <w:p w:rsidR="00FD13DD" w:rsidRDefault="00FD13DD" w:rsidP="00FD13DD"/>
          <w:p w:rsidR="00FD13DD" w:rsidRDefault="00FD13DD" w:rsidP="00093DA6"/>
        </w:tc>
      </w:tr>
      <w:tr w:rsidR="00FD13DD" w:rsidTr="00093DA6">
        <w:tc>
          <w:tcPr>
            <w:tcW w:w="9576" w:type="dxa"/>
          </w:tcPr>
          <w:p w:rsidR="00FD13DD" w:rsidRDefault="00FD13DD" w:rsidP="00093DA6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13DD" w:rsidRDefault="00FD13DD" w:rsidP="00FD13D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13DD" w:rsidRPr="00803913" w:rsidTr="00093DA6">
        <w:tc>
          <w:tcPr>
            <w:tcW w:w="9576" w:type="dxa"/>
          </w:tcPr>
          <w:p w:rsidR="00FD13DD" w:rsidRPr="00FD13DD" w:rsidRDefault="00FD13DD" w:rsidP="00093DA6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ack</w:t>
            </w:r>
            <w:r w:rsidRPr="00FD13DD">
              <w:rPr>
                <w:b/>
                <w:bCs/>
              </w:rPr>
              <w:t>ButtonListener</w:t>
            </w:r>
            <w:proofErr w:type="spellEnd"/>
          </w:p>
        </w:tc>
      </w:tr>
      <w:tr w:rsidR="00FD13DD" w:rsidTr="00093DA6">
        <w:tc>
          <w:tcPr>
            <w:tcW w:w="9576" w:type="dxa"/>
          </w:tcPr>
          <w:p w:rsidR="00FD13DD" w:rsidRDefault="00FD13DD" w:rsidP="00093DA6"/>
          <w:p w:rsidR="00FD13DD" w:rsidRDefault="00FD13DD" w:rsidP="00093DA6"/>
        </w:tc>
      </w:tr>
      <w:tr w:rsidR="00FD13DD" w:rsidTr="00093DA6">
        <w:tc>
          <w:tcPr>
            <w:tcW w:w="9576" w:type="dxa"/>
          </w:tcPr>
          <w:p w:rsidR="00FD13DD" w:rsidRDefault="00FD13DD" w:rsidP="00093DA6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803913" w:rsidRDefault="0076088D" w:rsidP="0076088D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CreatorSortPanel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- </w:t>
            </w:r>
            <w:proofErr w:type="spellStart"/>
            <w:r>
              <w:t>studentsPerGroup</w:t>
            </w:r>
            <w:proofErr w:type="spellEnd"/>
            <w:r>
              <w:t xml:space="preserve">: </w:t>
            </w:r>
            <w:proofErr w:type="spellStart"/>
            <w:r>
              <w:t>JRadioButton</w:t>
            </w:r>
            <w:proofErr w:type="spellEnd"/>
          </w:p>
          <w:p w:rsidR="0076088D" w:rsidRDefault="0076088D" w:rsidP="002B4B17">
            <w:r>
              <w:t>-</w:t>
            </w:r>
            <w:proofErr w:type="spellStart"/>
            <w:r>
              <w:t>groups</w:t>
            </w:r>
            <w:r w:rsidRPr="00B52DBA">
              <w:t>:</w:t>
            </w:r>
            <w:r>
              <w:t>JRadioButton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gender:JCheckBox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bgSort:ButtonGroup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groupListApp:GroupListApp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GroupCreatorSortPanel</w:t>
            </w:r>
            <w:proofErr w:type="spellEnd"/>
            <w:r>
              <w:t>()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tudentNumb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Numb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lastRenderedPageBreak/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end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A87207">
        <w:trPr>
          <w:trHeight w:val="620"/>
        </w:trPr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27AC" w:rsidRDefault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803913" w:rsidRDefault="00FD27AC" w:rsidP="002B4B1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moveStudentGUI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- </w:t>
            </w:r>
            <w:proofErr w:type="spellStart"/>
            <w:r>
              <w:t>f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>
              <w:t>fNameLabel:JLab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 w:rsidR="00FD5568">
              <w:t>fNameField</w:t>
            </w:r>
            <w:r>
              <w:t>:J</w:t>
            </w:r>
            <w:r w:rsidR="00FD5568">
              <w:t>TextField</w:t>
            </w:r>
            <w:proofErr w:type="spellEnd"/>
          </w:p>
          <w:p w:rsidR="00FD5568" w:rsidRDefault="00FD5568" w:rsidP="002B4B17">
            <w:r>
              <w:t xml:space="preserve">- </w:t>
            </w:r>
            <w:proofErr w:type="spellStart"/>
            <w:r>
              <w:t>fName</w:t>
            </w:r>
            <w:proofErr w:type="spellEnd"/>
            <w:r>
              <w:t>: String</w:t>
            </w:r>
          </w:p>
          <w:p w:rsidR="00FD5568" w:rsidRDefault="00FD5568" w:rsidP="00FD5568">
            <w:r>
              <w:t xml:space="preserve">- </w:t>
            </w:r>
            <w:proofErr w:type="spellStart"/>
            <w:r>
              <w:t>l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Label:JLabel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Field:JTextField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</w:t>
            </w:r>
            <w:proofErr w:type="spellEnd"/>
            <w:r>
              <w:t>: String</w:t>
            </w:r>
          </w:p>
          <w:p w:rsidR="00FD5568" w:rsidRDefault="00FD5568" w:rsidP="002B4B17">
            <w:r>
              <w:t xml:space="preserve">- </w:t>
            </w:r>
            <w:proofErr w:type="spellStart"/>
            <w:r>
              <w:t>buttonPanel:JPan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 w:rsidR="00FD5568">
              <w:t>removeButton</w:t>
            </w:r>
            <w:r>
              <w:t>:</w:t>
            </w:r>
            <w:r w:rsidR="00FD5568">
              <w:t>J</w:t>
            </w:r>
            <w:r>
              <w:t>Button</w:t>
            </w:r>
            <w:proofErr w:type="spellEnd"/>
            <w:r w:rsidR="00FD5568">
              <w:t xml:space="preserve"> </w:t>
            </w:r>
          </w:p>
          <w:p w:rsidR="00FD5568" w:rsidRDefault="00FD5568" w:rsidP="002B4B17">
            <w:r>
              <w:t xml:space="preserve">- </w:t>
            </w:r>
            <w:proofErr w:type="spellStart"/>
            <w:r>
              <w:t>cancelButton:JButton</w:t>
            </w:r>
            <w:proofErr w:type="spellEnd"/>
            <w:r>
              <w:t xml:space="preserve"> </w:t>
            </w:r>
          </w:p>
          <w:p w:rsidR="00FD27AC" w:rsidRDefault="00FD27AC" w:rsidP="00FD5568">
            <w:r>
              <w:t xml:space="preserve">- </w:t>
            </w:r>
            <w:proofErr w:type="spellStart"/>
            <w:r w:rsidR="00FD5568">
              <w:t>removeStudentList</w:t>
            </w:r>
            <w:r>
              <w:t>:Group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FD5568">
            <w:r>
              <w:t xml:space="preserve">+ </w:t>
            </w:r>
            <w:proofErr w:type="spellStart"/>
            <w:r w:rsidR="00FD5568">
              <w:t>RemoveStudentGUI</w:t>
            </w:r>
            <w:proofErr w:type="spellEnd"/>
            <w:r>
              <w:t>(</w:t>
            </w:r>
            <w:proofErr w:type="spellStart"/>
            <w:r w:rsidR="00FD5568">
              <w:t>studentList:Group</w:t>
            </w:r>
            <w:proofErr w:type="spellEnd"/>
            <w:r>
              <w:t>)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FirstNamePanel</w:t>
            </w:r>
            <w:proofErr w:type="spellEnd"/>
            <w:r>
              <w:t>():void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LastNamePanel</w:t>
            </w:r>
            <w:proofErr w:type="spellEnd"/>
            <w:r>
              <w:t>():void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ButtonPanel</w:t>
            </w:r>
            <w:proofErr w:type="spellEnd"/>
            <w:r>
              <w:t>():void</w:t>
            </w:r>
          </w:p>
          <w:p w:rsidR="00FD5568" w:rsidRDefault="00FD5568" w:rsidP="00FD5568"/>
        </w:tc>
      </w:tr>
    </w:tbl>
    <w:p w:rsidR="00FD27AC" w:rsidRDefault="00FD27AC" w:rsidP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FD13DD" w:rsidRDefault="00FD5568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move</w:t>
            </w:r>
            <w:r w:rsidR="00FD27AC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/>
          <w:p w:rsidR="00FD27AC" w:rsidRDefault="00FD27AC" w:rsidP="002B4B17"/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27AC" w:rsidRDefault="00FD27AC" w:rsidP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FD13DD" w:rsidRDefault="00FD5568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="00FD27AC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/>
          <w:p w:rsidR="00FD27AC" w:rsidRDefault="00FD27AC" w:rsidP="002B4B17"/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583B27" w:rsidRDefault="00583B27" w:rsidP="00FD55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803913" w:rsidRDefault="00E91F0A" w:rsidP="00E91F0A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FileChooserGUI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- </w:t>
            </w:r>
            <w:proofErr w:type="spellStart"/>
            <w:r>
              <w:t>button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createButton:JButton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loadExistingButton:JButton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fil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blankLabel:JLabel</w:t>
            </w:r>
            <w:proofErr w:type="spellEnd"/>
          </w:p>
          <w:p w:rsidR="00E91F0A" w:rsidRDefault="00E91F0A" w:rsidP="002B4B17">
            <w:r w:rsidRPr="00E91F0A">
              <w:lastRenderedPageBreak/>
              <w:t xml:space="preserve">- </w:t>
            </w:r>
            <w:proofErr w:type="spellStart"/>
            <w:r>
              <w:t>file</w:t>
            </w:r>
            <w:r w:rsidRPr="00E91F0A">
              <w:t>Label:JLab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fileField:JTextField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newFile</w:t>
            </w:r>
            <w:proofErr w:type="spellEnd"/>
            <w:r>
              <w:t>: File</w:t>
            </w:r>
          </w:p>
          <w:p w:rsidR="00E91F0A" w:rsidRDefault="00E91F0A" w:rsidP="002B4B17">
            <w:r>
              <w:t xml:space="preserve">- </w:t>
            </w:r>
            <w:proofErr w:type="spellStart"/>
            <w:r>
              <w:t>outl:PrintWrit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lastRenderedPageBreak/>
              <w:t xml:space="preserve">+ </w:t>
            </w:r>
            <w:proofErr w:type="spellStart"/>
            <w:r>
              <w:t>FileVhooserGUI</w:t>
            </w:r>
            <w:proofErr w:type="spellEnd"/>
            <w:r>
              <w:t>()</w:t>
            </w:r>
          </w:p>
          <w:p w:rsidR="00E91F0A" w:rsidRDefault="00E91F0A" w:rsidP="002B4B17">
            <w:r>
              <w:t xml:space="preserve">+ </w:t>
            </w:r>
            <w:proofErr w:type="spellStart"/>
            <w:r>
              <w:t>buildButtonPanel</w:t>
            </w:r>
            <w:proofErr w:type="spellEnd"/>
            <w:r>
              <w:t>():void</w:t>
            </w:r>
          </w:p>
          <w:p w:rsidR="00E91F0A" w:rsidRPr="00E91F0A" w:rsidRDefault="00E91F0A" w:rsidP="00E91F0A">
            <w:r w:rsidRPr="00E91F0A">
              <w:t xml:space="preserve">+ </w:t>
            </w:r>
            <w:proofErr w:type="spellStart"/>
            <w:r w:rsidRPr="00E91F0A">
              <w:t>build</w:t>
            </w:r>
            <w:r>
              <w:t>File</w:t>
            </w:r>
            <w:r w:rsidRPr="00E91F0A">
              <w:t>Panel</w:t>
            </w:r>
            <w:proofErr w:type="spellEnd"/>
            <w:r w:rsidRPr="00E91F0A">
              <w:t>():void</w:t>
            </w:r>
          </w:p>
          <w:p w:rsidR="00E91F0A" w:rsidRDefault="00E91F0A" w:rsidP="002B4B17"/>
        </w:tc>
      </w:tr>
    </w:tbl>
    <w:p w:rsidR="00E91F0A" w:rsidRDefault="00E91F0A" w:rsidP="00E91F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FD13DD" w:rsidRDefault="00E91F0A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reateButton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/>
          <w:p w:rsidR="00E91F0A" w:rsidRDefault="00E91F0A" w:rsidP="002B4B17"/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1F0A" w:rsidRDefault="00E91F0A" w:rsidP="00E91F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FD13DD" w:rsidRDefault="00E91F0A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oadExisting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/>
          <w:p w:rsidR="00E91F0A" w:rsidRDefault="00E91F0A" w:rsidP="002B4B17"/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13DD" w:rsidRDefault="00FD13DD" w:rsidP="00FD55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803913" w:rsidRDefault="00583B27" w:rsidP="002B4B1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AddStudentGUI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- </w:t>
            </w:r>
            <w:proofErr w:type="spellStart"/>
            <w:r>
              <w:t>f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Label:JLab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Field:JTextField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</w:t>
            </w:r>
            <w:proofErr w:type="spellEnd"/>
            <w:r>
              <w:t>: String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l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Label:JLab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Field:JTextField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</w:t>
            </w:r>
            <w:proofErr w:type="spellEnd"/>
            <w:r>
              <w:t>: String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buttonPanel: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addButton:JButton</w:t>
            </w:r>
            <w:proofErr w:type="spellEnd"/>
            <w:r>
              <w:t xml:space="preserve"> 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cancelButton:JButton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Panel: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ButtonGroup:ButtonGroup</w:t>
            </w:r>
            <w:proofErr w:type="spellEnd"/>
          </w:p>
          <w:p w:rsidR="00583B27" w:rsidRDefault="00583B27" w:rsidP="002B4B17">
            <w:r>
              <w:t xml:space="preserve">- male: </w:t>
            </w:r>
            <w:proofErr w:type="spellStart"/>
            <w:r>
              <w:t>JRadioButton</w:t>
            </w:r>
            <w:proofErr w:type="spellEnd"/>
          </w:p>
          <w:p w:rsidR="00583B27" w:rsidRDefault="00583B27" w:rsidP="002B4B17">
            <w:r>
              <w:t xml:space="preserve">- female: </w:t>
            </w:r>
            <w:proofErr w:type="spellStart"/>
            <w:r>
              <w:t>JRadioButton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:String</w:t>
            </w:r>
            <w:proofErr w:type="spellEnd"/>
            <w:r>
              <w:t xml:space="preserve"> </w:t>
            </w:r>
          </w:p>
          <w:p w:rsidR="00583B27" w:rsidRDefault="00583B27" w:rsidP="00583B27">
            <w:r>
              <w:t xml:space="preserve">- </w:t>
            </w:r>
            <w:proofErr w:type="spellStart"/>
            <w:r>
              <w:t>addStudentList:Group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ddStudentGUI</w:t>
            </w:r>
            <w:proofErr w:type="spellEnd"/>
            <w:r>
              <w:t>(</w:t>
            </w:r>
            <w:proofErr w:type="spellStart"/>
            <w:r>
              <w:t>studentList:Group</w:t>
            </w:r>
            <w:proofErr w:type="spellEnd"/>
            <w:r>
              <w:t>)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FirstNamePanel</w:t>
            </w:r>
            <w:proofErr w:type="spellEnd"/>
            <w:r>
              <w:t>():void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LastNamePanel</w:t>
            </w:r>
            <w:proofErr w:type="spellEnd"/>
            <w:r>
              <w:t>():void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GenderPanel</w:t>
            </w:r>
            <w:proofErr w:type="spellEnd"/>
            <w:r>
              <w:t>():void</w:t>
            </w:r>
          </w:p>
          <w:p w:rsidR="00583B27" w:rsidRDefault="00583B27" w:rsidP="002B4B17">
            <w:r w:rsidRPr="00583B27">
              <w:t xml:space="preserve">+ </w:t>
            </w:r>
            <w:proofErr w:type="spellStart"/>
            <w:r w:rsidRPr="00583B27">
              <w:t>build</w:t>
            </w:r>
            <w:r>
              <w:t>Button</w:t>
            </w:r>
            <w:r w:rsidRPr="00583B27">
              <w:t>Panel</w:t>
            </w:r>
            <w:proofErr w:type="spellEnd"/>
            <w:r w:rsidRPr="00583B27">
              <w:t>():void</w:t>
            </w:r>
          </w:p>
        </w:tc>
      </w:tr>
    </w:tbl>
    <w:p w:rsidR="00583B27" w:rsidRDefault="00583B27" w:rsidP="00583B2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FD13DD" w:rsidRDefault="00583B27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AddStudent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/>
          <w:p w:rsidR="00583B27" w:rsidRDefault="00583B27" w:rsidP="002B4B17"/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583B27" w:rsidRDefault="00583B27" w:rsidP="00583B2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FD13DD" w:rsidRDefault="00583B27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/>
          <w:p w:rsidR="00583B27" w:rsidRDefault="00583B27" w:rsidP="002B4B17"/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803913" w:rsidRDefault="00E95303" w:rsidP="00E95303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List</w:t>
            </w:r>
            <w:r>
              <w:rPr>
                <w:b/>
                <w:bCs/>
              </w:rPr>
              <w:t>GUI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- </w:t>
            </w:r>
            <w:proofErr w:type="spellStart"/>
            <w:r w:rsidR="00A87207">
              <w:t>groupList</w:t>
            </w:r>
            <w:r>
              <w:t>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A87207">
              <w:t>buttonPanel:Jpanel</w:t>
            </w:r>
            <w:proofErr w:type="spellEnd"/>
          </w:p>
          <w:p w:rsidR="00E95303" w:rsidRDefault="00A87207" w:rsidP="00EB7AAC">
            <w:r>
              <w:t xml:space="preserve">- </w:t>
            </w:r>
            <w:proofErr w:type="spellStart"/>
            <w:r>
              <w:t>groupList</w:t>
            </w:r>
            <w:proofErr w:type="spellEnd"/>
            <w:r>
              <w:t xml:space="preserve">: </w:t>
            </w:r>
            <w:proofErr w:type="spellStart"/>
            <w:r>
              <w:t>GroupList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A87207">
              <w:t>groupListTextArea</w:t>
            </w:r>
            <w:proofErr w:type="spellEnd"/>
            <w:r w:rsidR="00A87207">
              <w:t xml:space="preserve">: </w:t>
            </w:r>
            <w:proofErr w:type="spellStart"/>
            <w:r w:rsidR="00A87207">
              <w:t>JTextArea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A87207">
              <w:t>scroll:JScrollPane</w:t>
            </w:r>
            <w:proofErr w:type="spellEnd"/>
          </w:p>
          <w:p w:rsidR="00E95303" w:rsidRDefault="00E95303" w:rsidP="00A87207">
            <w:r>
              <w:t xml:space="preserve">- </w:t>
            </w:r>
            <w:proofErr w:type="spellStart"/>
            <w:r w:rsidR="00A87207">
              <w:t>saveButton</w:t>
            </w:r>
            <w:proofErr w:type="spellEnd"/>
            <w:r w:rsidR="00A87207">
              <w:t xml:space="preserve">: </w:t>
            </w:r>
            <w:proofErr w:type="spellStart"/>
            <w:r w:rsidR="00A87207">
              <w:t>JButton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A87207">
              <w:t>back</w:t>
            </w:r>
            <w:r>
              <w:t>Button:JButton</w:t>
            </w:r>
            <w:proofErr w:type="spellEnd"/>
            <w:r>
              <w:t xml:space="preserve"> </w:t>
            </w:r>
          </w:p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+ </w:t>
            </w:r>
            <w:proofErr w:type="spellStart"/>
            <w:r w:rsidR="00A87207">
              <w:t>GroupLis</w:t>
            </w:r>
            <w:r>
              <w:t>tGUI</w:t>
            </w:r>
            <w:proofErr w:type="spellEnd"/>
            <w:r>
              <w:t>()</w:t>
            </w:r>
          </w:p>
          <w:p w:rsidR="00E95303" w:rsidRDefault="00E95303" w:rsidP="00EB7AAC">
            <w:r>
              <w:t xml:space="preserve">+ </w:t>
            </w:r>
            <w:proofErr w:type="spellStart"/>
            <w:r>
              <w:t>build</w:t>
            </w:r>
            <w:r w:rsidR="00A87207">
              <w:t>GroupList</w:t>
            </w:r>
            <w:proofErr w:type="spellEnd"/>
            <w:r>
              <w:t>():void</w:t>
            </w:r>
          </w:p>
          <w:p w:rsidR="00E95303" w:rsidRDefault="00E95303" w:rsidP="00A87207">
            <w:r>
              <w:t xml:space="preserve">+ </w:t>
            </w:r>
            <w:proofErr w:type="spellStart"/>
            <w:r>
              <w:t>build</w:t>
            </w:r>
            <w:r w:rsidR="00A87207">
              <w:t>Button</w:t>
            </w:r>
            <w:r>
              <w:t>Panel</w:t>
            </w:r>
            <w:proofErr w:type="spellEnd"/>
            <w:r>
              <w:t>():void</w:t>
            </w:r>
          </w:p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FD13DD" w:rsidRDefault="00A87207" w:rsidP="00EB7AAC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aveButton</w:t>
            </w:r>
            <w:r w:rsidR="00E95303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/>
          <w:p w:rsidR="00E95303" w:rsidRDefault="00E95303" w:rsidP="00EB7AAC"/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FD13DD" w:rsidRDefault="00A87207" w:rsidP="00EB7AAC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ackButton</w:t>
            </w:r>
            <w:r w:rsidR="00E95303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/>
          <w:p w:rsidR="00E95303" w:rsidRDefault="00E95303" w:rsidP="00EB7AAC"/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803913" w:rsidRDefault="00E95303" w:rsidP="00EB7AAC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UploadPanel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- </w:t>
            </w:r>
            <w:proofErr w:type="spellStart"/>
            <w:r w:rsidR="00A87207">
              <w:t>groupListApp</w:t>
            </w:r>
            <w:proofErr w:type="spellEnd"/>
            <w:r>
              <w:t xml:space="preserve">: </w:t>
            </w:r>
            <w:proofErr w:type="spellStart"/>
            <w:r w:rsidR="00A87207">
              <w:t>GroupListApp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groupListPanel:JPan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blankLabel:JLab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groupListLabel</w:t>
            </w:r>
            <w:proofErr w:type="spellEnd"/>
            <w:r w:rsidR="001C1D9F">
              <w:t xml:space="preserve">: </w:t>
            </w:r>
            <w:proofErr w:type="spellStart"/>
            <w:r w:rsidR="001C1D9F">
              <w:t>JLab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groupListFileField:JTextArea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uploadLabel:JLab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uploadButton:JLabel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fileChoose:JFileChooser</w:t>
            </w:r>
            <w:proofErr w:type="spellEnd"/>
          </w:p>
          <w:p w:rsidR="00E95303" w:rsidRDefault="00E95303" w:rsidP="00EB7AAC">
            <w:r>
              <w:t xml:space="preserve">- </w:t>
            </w:r>
            <w:proofErr w:type="spellStart"/>
            <w:r w:rsidR="001C1D9F">
              <w:t>newFile:File</w:t>
            </w:r>
            <w:proofErr w:type="spellEnd"/>
          </w:p>
          <w:p w:rsidR="00E95303" w:rsidRDefault="00E95303" w:rsidP="001C1D9F">
            <w:r>
              <w:t xml:space="preserve">- </w:t>
            </w:r>
            <w:proofErr w:type="spellStart"/>
            <w:r w:rsidR="001C1D9F">
              <w:t>out:Printwriter</w:t>
            </w:r>
            <w:proofErr w:type="spellEnd"/>
            <w:r>
              <w:t xml:space="preserve"> </w:t>
            </w:r>
          </w:p>
        </w:tc>
      </w:tr>
      <w:tr w:rsidR="00E95303" w:rsidTr="00EB7AAC">
        <w:tc>
          <w:tcPr>
            <w:tcW w:w="9576" w:type="dxa"/>
          </w:tcPr>
          <w:p w:rsidR="001C1D9F" w:rsidRDefault="00E95303" w:rsidP="00EB7AAC">
            <w:r>
              <w:lastRenderedPageBreak/>
              <w:t xml:space="preserve">+ </w:t>
            </w:r>
            <w:proofErr w:type="spellStart"/>
            <w:r w:rsidR="001C1D9F">
              <w:t>UploadPanel</w:t>
            </w:r>
            <w:proofErr w:type="spellEnd"/>
            <w:r w:rsidR="001C1D9F">
              <w:t>()</w:t>
            </w:r>
          </w:p>
          <w:p w:rsidR="00E95303" w:rsidRDefault="00E95303" w:rsidP="00EB7AAC">
            <w:r>
              <w:t xml:space="preserve">+ </w:t>
            </w:r>
            <w:proofErr w:type="spellStart"/>
            <w:r>
              <w:t>build</w:t>
            </w:r>
            <w:r w:rsidR="00290E62">
              <w:t>GroupFile</w:t>
            </w:r>
            <w:r>
              <w:t>Panel</w:t>
            </w:r>
            <w:proofErr w:type="spellEnd"/>
            <w:r>
              <w:t>():void</w:t>
            </w:r>
          </w:p>
          <w:p w:rsidR="00E95303" w:rsidRDefault="00E95303" w:rsidP="00EB7AAC">
            <w:r>
              <w:t xml:space="preserve">+ </w:t>
            </w:r>
            <w:proofErr w:type="spellStart"/>
            <w:r w:rsidR="00290E62">
              <w:t>setGroupListFileField</w:t>
            </w:r>
            <w:proofErr w:type="spellEnd"/>
            <w:r>
              <w:t>(</w:t>
            </w:r>
            <w:proofErr w:type="spellStart"/>
            <w:r w:rsidR="00290E62">
              <w:t>text:String</w:t>
            </w:r>
            <w:proofErr w:type="spellEnd"/>
            <w:r>
              <w:t>):void</w:t>
            </w:r>
          </w:p>
          <w:p w:rsidR="00E95303" w:rsidRDefault="00E95303" w:rsidP="00EB7AAC">
            <w:r>
              <w:t xml:space="preserve">+ </w:t>
            </w:r>
            <w:proofErr w:type="spellStart"/>
            <w:r w:rsidR="00290E62">
              <w:t>getGroupPreviousFile</w:t>
            </w:r>
            <w:proofErr w:type="spellEnd"/>
            <w:r>
              <w:t>():</w:t>
            </w:r>
            <w:r w:rsidR="00290E62">
              <w:t>File</w:t>
            </w:r>
          </w:p>
          <w:p w:rsidR="00E95303" w:rsidRDefault="00E95303" w:rsidP="00EB7AAC"/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FD13DD" w:rsidRDefault="00290E62" w:rsidP="00EB7AAC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UploadButton</w:t>
            </w:r>
            <w:bookmarkStart w:id="0" w:name="_GoBack"/>
            <w:bookmarkEnd w:id="0"/>
            <w:r w:rsidR="00E95303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/>
          <w:p w:rsidR="00E95303" w:rsidRDefault="00E95303" w:rsidP="00EB7AAC"/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5303" w:rsidRDefault="00E95303" w:rsidP="00E9530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5303" w:rsidRPr="00803913" w:rsidTr="00EB7AAC">
        <w:tc>
          <w:tcPr>
            <w:tcW w:w="9576" w:type="dxa"/>
          </w:tcPr>
          <w:p w:rsidR="00E95303" w:rsidRPr="00FD13DD" w:rsidRDefault="00E95303" w:rsidP="00EB7AAC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5303" w:rsidTr="00EB7AAC">
        <w:tc>
          <w:tcPr>
            <w:tcW w:w="9576" w:type="dxa"/>
          </w:tcPr>
          <w:p w:rsidR="00E95303" w:rsidRDefault="00E95303" w:rsidP="00EB7AAC"/>
          <w:p w:rsidR="00E95303" w:rsidRDefault="00E95303" w:rsidP="00EB7AAC"/>
        </w:tc>
      </w:tr>
      <w:tr w:rsidR="00E95303" w:rsidTr="00EB7AAC">
        <w:tc>
          <w:tcPr>
            <w:tcW w:w="9576" w:type="dxa"/>
          </w:tcPr>
          <w:p w:rsidR="00E95303" w:rsidRDefault="00E95303" w:rsidP="00EB7AAC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5303" w:rsidRDefault="00E95303" w:rsidP="00E95303"/>
    <w:p w:rsidR="00583B27" w:rsidRDefault="00583B27" w:rsidP="00FD5568"/>
    <w:sectPr w:rsidR="00583B2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6329DD"/>
    <w:multiLevelType w:val="hybridMultilevel"/>
    <w:tmpl w:val="21E6DA70"/>
    <w:lvl w:ilvl="0" w:tplc="C1DE0A2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3490"/>
    <w:rsid w:val="001659DF"/>
    <w:rsid w:val="001C1D9F"/>
    <w:rsid w:val="001E2291"/>
    <w:rsid w:val="00290E62"/>
    <w:rsid w:val="00403490"/>
    <w:rsid w:val="00582A53"/>
    <w:rsid w:val="00583B27"/>
    <w:rsid w:val="0076088D"/>
    <w:rsid w:val="00A87207"/>
    <w:rsid w:val="00B24323"/>
    <w:rsid w:val="00B52DBA"/>
    <w:rsid w:val="00C45A59"/>
    <w:rsid w:val="00C7565E"/>
    <w:rsid w:val="00CE3A1B"/>
    <w:rsid w:val="00E91F0A"/>
    <w:rsid w:val="00E95303"/>
    <w:rsid w:val="00F22AD0"/>
    <w:rsid w:val="00F956D8"/>
    <w:rsid w:val="00FD13DD"/>
    <w:rsid w:val="00FD27AC"/>
    <w:rsid w:val="00FD55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3490"/>
    <w:rPr>
      <w:rFonts w:eastAsiaTheme="minorEastAsia"/>
      <w:szCs w:val="20"/>
      <w:lang w:eastAsia="zh-CN" w:bidi="hi-IN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03490"/>
    <w:pPr>
      <w:spacing w:after="0" w:line="240" w:lineRule="auto"/>
    </w:pPr>
    <w:rPr>
      <w:rFonts w:eastAsiaTheme="minorEastAsia"/>
      <w:szCs w:val="20"/>
      <w:lang w:eastAsia="zh-CN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D13DD"/>
    <w:pPr>
      <w:ind w:left="720"/>
      <w:contextualSpacing/>
    </w:pPr>
    <w:rPr>
      <w:rFonts w:cs="Mang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3490"/>
    <w:rPr>
      <w:rFonts w:eastAsiaTheme="minorEastAsia"/>
      <w:szCs w:val="20"/>
      <w:lang w:eastAsia="zh-CN" w:bidi="hi-IN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03490"/>
    <w:pPr>
      <w:spacing w:after="0" w:line="240" w:lineRule="auto"/>
    </w:pPr>
    <w:rPr>
      <w:rFonts w:eastAsiaTheme="minorEastAsia"/>
      <w:szCs w:val="20"/>
      <w:lang w:eastAsia="zh-CN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D13DD"/>
    <w:pPr>
      <w:ind w:left="720"/>
      <w:contextualSpacing/>
    </w:pPr>
    <w:rPr>
      <w:rFonts w:cs="Mang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1</Pages>
  <Words>732</Words>
  <Characters>417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Owner</cp:lastModifiedBy>
  <cp:revision>8</cp:revision>
  <dcterms:created xsi:type="dcterms:W3CDTF">2013-10-12T13:46:00Z</dcterms:created>
  <dcterms:modified xsi:type="dcterms:W3CDTF">2013-10-14T22:27:00Z</dcterms:modified>
</cp:coreProperties>
</file>